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2226955"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2226956"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C60F1A">
        <w:rPr>
          <w:rStyle w:val="EmphasizeChar"/>
        </w:rPr>
        <w:t>health</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1E3D77" w:rsidRPr="00C5161C" w:rsidRDefault="001E3D77" w:rsidP="001E3D77">
      <w:pPr>
        <w:keepNext/>
        <w:ind w:left="720"/>
        <w:rPr>
          <w:rFonts w:ascii="Consolas" w:hAnsi="Consolas"/>
          <w:color w:val="538135" w:themeColor="accent6" w:themeShade="BF"/>
          <w:sz w:val="19"/>
          <w:szCs w:val="19"/>
        </w:rPr>
      </w:pPr>
      <w:proofErr w:type="spellStart"/>
      <w:r>
        <w:rPr>
          <w:rFonts w:ascii="Consolas" w:hAnsi="Consolas"/>
          <w:color w:val="538135" w:themeColor="accent6" w:themeShade="BF"/>
          <w:sz w:val="19"/>
          <w:szCs w:val="19"/>
        </w:rPr>
        <w:t>dns</w:t>
      </w:r>
      <w:proofErr w:type="spellEnd"/>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targets:</w:t>
      </w:r>
      <w:r>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Pr>
          <w:rFonts w:ascii="Consolas" w:hAnsi="Consolas"/>
          <w:color w:val="538135" w:themeColor="accent6" w:themeShade="BF"/>
          <w:sz w:val="19"/>
          <w:szCs w:val="19"/>
        </w:rPr>
        <w:br/>
        <w:t xml:space="preserve">    answers:</w:t>
      </w:r>
      <w:r>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p>
    <w:p w:rsidR="001E3D77" w:rsidRDefault="00403D95" w:rsidP="00AB5D9E">
      <w:r>
        <w:t xml:space="preserve">The keys under </w:t>
      </w:r>
      <w:r w:rsidRPr="00403D95">
        <w:rPr>
          <w:rStyle w:val="CodeChar"/>
        </w:rPr>
        <w:t>target</w:t>
      </w:r>
      <w:r>
        <w:t xml:space="preserve"> each specify a </w:t>
      </w:r>
      <w:proofErr w:type="spellStart"/>
      <w:r w:rsidRPr="00403D95">
        <w:rPr>
          <w:rStyle w:val="CodeChar"/>
        </w:rPr>
        <w:t>DnsTarget</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 xml:space="preserve">DNS </w:t>
      </w:r>
      <w:r w:rsidR="003F165A">
        <w:t xml:space="preserve">target </w:t>
      </w:r>
      <w:r w:rsidR="00165131">
        <w:t>hostname</w:t>
      </w:r>
      <w:r w:rsidR="00E207F7">
        <w:t xml:space="preserve">, </w:t>
      </w:r>
      <w:r w:rsidR="006820AE">
        <w:t xml:space="preserve">and record contents (e.g. IP address, CNAME </w:t>
      </w:r>
      <w:r w:rsidR="003F165A">
        <w:t>reference…</w:t>
      </w:r>
      <w:r w:rsidR="006820AE">
        <w:t>), and DNS TTL.</w:t>
      </w:r>
      <w:r w:rsidR="003F165A">
        <w:t xml:space="preserve">  Each target is persisted to Consul using a</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target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health service</w:t>
      </w:r>
      <w:r>
        <w:t xml:space="preserve"> reads the DNS targets from Consul, determines which of the target endpoints are healthy and then persists a </w:t>
      </w:r>
      <w:proofErr w:type="spellStart"/>
      <w:r w:rsidRPr="001B7435">
        <w:rPr>
          <w:rStyle w:val="CodeChar"/>
        </w:rPr>
        <w:t>DnsAnswer</w:t>
      </w:r>
      <w:proofErr w:type="spellEnd"/>
      <w:r>
        <w:t xml:space="preserve"> record </w:t>
      </w:r>
      <w:r w:rsidR="00165131">
        <w:t>using the</w:t>
      </w:r>
      <w:r>
        <w:t xml:space="preserve"> </w:t>
      </w:r>
      <w:r w:rsidR="00165131">
        <w:t>hostname as the key</w:t>
      </w:r>
      <w:r>
        <w:t>.</w:t>
      </w:r>
    </w:p>
    <w:p w:rsidR="00A833A8" w:rsidRDefault="00A833A8" w:rsidP="00AB5D9E">
      <w:r>
        <w:t xml:space="preserve">The Neon DNS services are each </w:t>
      </w:r>
      <w:proofErr w:type="gramStart"/>
      <w:r>
        <w:t>pretty simple</w:t>
      </w:r>
      <w:proofErr w:type="gramEnd"/>
      <w:r>
        <w:t xml:space="preserve">.  </w:t>
      </w:r>
      <w:r w:rsidRPr="00A833A8">
        <w:rPr>
          <w:rStyle w:val="EmphasizeChar"/>
        </w:rPr>
        <w:t>neon-</w:t>
      </w:r>
      <w:proofErr w:type="spellStart"/>
      <w:r w:rsidRPr="00A833A8">
        <w:rPr>
          <w:rStyle w:val="EmphasizeChar"/>
        </w:rPr>
        <w:t>dns</w:t>
      </w:r>
      <w:proofErr w:type="spellEnd"/>
      <w:r w:rsidRPr="00A833A8">
        <w:rPr>
          <w:rStyle w:val="EmphasizeChar"/>
        </w:rPr>
        <w:t>-health</w:t>
      </w:r>
      <w:r>
        <w:t xml:space="preserve"> periodically reads the target definitions, determines the health endpoints for each definition, writing the result as an answer.  </w:t>
      </w:r>
      <w:r w:rsidRPr="00A833A8">
        <w:rPr>
          <w:rStyle w:val="EmphasizeChar"/>
        </w:rPr>
        <w:t>neon-</w:t>
      </w:r>
      <w:proofErr w:type="spellStart"/>
      <w:r w:rsidRPr="00A833A8">
        <w:rPr>
          <w:rStyle w:val="EmphasizeChar"/>
        </w:rPr>
        <w:t>dns</w:t>
      </w:r>
      <w:proofErr w:type="spellEnd"/>
      <w:r w:rsidRPr="00A833A8">
        <w:rPr>
          <w:rStyle w:val="EmphasizeChar"/>
        </w:rPr>
        <w:t>-health</w:t>
      </w:r>
      <w:r>
        <w:t xml:space="preserve"> also deletes any answers that don’t have corresponding definitions.</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health</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bookmarkStart w:id="0" w:name="_GoBack"/>
      <w:bookmarkEnd w:id="0"/>
    </w:p>
    <w:p w:rsidR="00B03243" w:rsidRDefault="00B03243" w:rsidP="00B03243">
      <w:pPr>
        <w:pStyle w:val="Heading1"/>
      </w:pPr>
      <w:r>
        <w:lastRenderedPageBreak/>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1AC2" w:rsidRDefault="00B91AC2" w:rsidP="005A524E">
      <w:pPr>
        <w:spacing w:after="0" w:line="240" w:lineRule="auto"/>
      </w:pPr>
      <w:r>
        <w:separator/>
      </w:r>
    </w:p>
  </w:endnote>
  <w:endnote w:type="continuationSeparator" w:id="0">
    <w:p w:rsidR="00B91AC2" w:rsidRDefault="00B91AC2"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1AC2" w:rsidRDefault="00B91AC2" w:rsidP="005A524E">
      <w:pPr>
        <w:spacing w:after="0" w:line="240" w:lineRule="auto"/>
      </w:pPr>
      <w:r>
        <w:separator/>
      </w:r>
    </w:p>
  </w:footnote>
  <w:footnote w:type="continuationSeparator" w:id="0">
    <w:p w:rsidR="00B91AC2" w:rsidRDefault="00B91AC2"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F9C"/>
    <w:rsid w:val="00111941"/>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7206"/>
    <w:rsid w:val="001F446E"/>
    <w:rsid w:val="0021016C"/>
    <w:rsid w:val="00220405"/>
    <w:rsid w:val="00232E7E"/>
    <w:rsid w:val="0023560C"/>
    <w:rsid w:val="00236AD5"/>
    <w:rsid w:val="002419CA"/>
    <w:rsid w:val="0024217B"/>
    <w:rsid w:val="00245742"/>
    <w:rsid w:val="002466FF"/>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50DB6"/>
    <w:rsid w:val="00351F19"/>
    <w:rsid w:val="00355F1E"/>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32438"/>
    <w:rsid w:val="00533BA8"/>
    <w:rsid w:val="005358C3"/>
    <w:rsid w:val="0054501F"/>
    <w:rsid w:val="00553E64"/>
    <w:rsid w:val="00555905"/>
    <w:rsid w:val="00556FF6"/>
    <w:rsid w:val="0056174F"/>
    <w:rsid w:val="0056315D"/>
    <w:rsid w:val="00564531"/>
    <w:rsid w:val="00574904"/>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20AE"/>
    <w:rsid w:val="00683736"/>
    <w:rsid w:val="0069112A"/>
    <w:rsid w:val="0069123A"/>
    <w:rsid w:val="00692D87"/>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B37FF"/>
    <w:rsid w:val="008B4F90"/>
    <w:rsid w:val="008C1338"/>
    <w:rsid w:val="008C7D42"/>
    <w:rsid w:val="008D693B"/>
    <w:rsid w:val="008E4563"/>
    <w:rsid w:val="008E5196"/>
    <w:rsid w:val="008E5C11"/>
    <w:rsid w:val="008F1236"/>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FF4"/>
    <w:rsid w:val="00A63C0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6A2A"/>
    <w:rsid w:val="00B4765B"/>
    <w:rsid w:val="00B50ACE"/>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5C21"/>
    <w:rsid w:val="00BF7581"/>
    <w:rsid w:val="00C01A0D"/>
    <w:rsid w:val="00C05BB5"/>
    <w:rsid w:val="00C06F9E"/>
    <w:rsid w:val="00C0705F"/>
    <w:rsid w:val="00C15604"/>
    <w:rsid w:val="00C240C5"/>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90467"/>
    <w:rsid w:val="00C908D3"/>
    <w:rsid w:val="00C96744"/>
    <w:rsid w:val="00CB238B"/>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72F6"/>
    <w:rsid w:val="00D8091D"/>
    <w:rsid w:val="00D81EF1"/>
    <w:rsid w:val="00D87D54"/>
    <w:rsid w:val="00D92070"/>
    <w:rsid w:val="00D93F1A"/>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67B9"/>
    <w:rsid w:val="00E76802"/>
    <w:rsid w:val="00E86689"/>
    <w:rsid w:val="00E922D8"/>
    <w:rsid w:val="00EA1918"/>
    <w:rsid w:val="00EA2E60"/>
    <w:rsid w:val="00EB7511"/>
    <w:rsid w:val="00EC4AB3"/>
    <w:rsid w:val="00ED6E6B"/>
    <w:rsid w:val="00ED77D1"/>
    <w:rsid w:val="00EE1C67"/>
    <w:rsid w:val="00EE720D"/>
    <w:rsid w:val="00EF4151"/>
    <w:rsid w:val="00EF6C8B"/>
    <w:rsid w:val="00EF7A8D"/>
    <w:rsid w:val="00F035DC"/>
    <w:rsid w:val="00F14F5D"/>
    <w:rsid w:val="00F15128"/>
    <w:rsid w:val="00F177EE"/>
    <w:rsid w:val="00F24307"/>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F16B9E"/>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2BBA3-4282-498A-8C58-826F296AC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0</TotalTime>
  <Pages>19</Pages>
  <Words>5308</Words>
  <Characters>30261</Characters>
  <Application>Microsoft Office Word</Application>
  <DocSecurity>0</DocSecurity>
  <Lines>252</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391</cp:revision>
  <dcterms:created xsi:type="dcterms:W3CDTF">2016-11-29T18:47:00Z</dcterms:created>
  <dcterms:modified xsi:type="dcterms:W3CDTF">2018-03-11T06:43:00Z</dcterms:modified>
</cp:coreProperties>
</file>